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7B3869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9078049" r:id="rId9"/>
        </w:object>
      </w:r>
    </w:p>
    <w:p w:rsidR="00C051A9" w:rsidRPr="009E3F47" w:rsidRDefault="00C051A9" w:rsidP="007B3869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Default="00C051A9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C95BD6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>
        <w:rPr>
          <w:rFonts w:ascii="华文楷体" w:eastAsia="华文楷体" w:hAnsi="华文楷体" w:hint="eastAsia"/>
          <w:sz w:val="24"/>
          <w:szCs w:val="24"/>
        </w:rPr>
        <w:t>对</w:t>
      </w:r>
      <w:r w:rsidR="00D61AB2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信息</w:t>
      </w:r>
      <w:r w:rsidR="00D61AB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81586A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、注销、恢复</w:t>
      </w:r>
      <w:r w:rsidR="00BD00C9">
        <w:rPr>
          <w:rFonts w:ascii="华文楷体" w:eastAsia="华文楷体" w:hAnsi="华文楷体" w:hint="eastAsia"/>
          <w:sz w:val="24"/>
          <w:szCs w:val="24"/>
        </w:rPr>
        <w:t>，形成有效的营业员信息管理工作流</w:t>
      </w:r>
      <w:r w:rsidR="00CC5E05">
        <w:rPr>
          <w:rFonts w:ascii="华文楷体" w:eastAsia="华文楷体" w:hAnsi="华文楷体" w:hint="eastAsia"/>
          <w:sz w:val="24"/>
          <w:szCs w:val="24"/>
        </w:rPr>
        <w:t>；同时通过日常巡查来对</w:t>
      </w:r>
      <w:r w:rsidR="00CC5E05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奖惩记录</w:t>
      </w:r>
      <w:r w:rsidR="00CC5E05">
        <w:rPr>
          <w:rFonts w:ascii="华文楷体" w:eastAsia="华文楷体" w:hAnsi="华文楷体" w:hint="eastAsia"/>
          <w:sz w:val="24"/>
          <w:szCs w:val="24"/>
        </w:rPr>
        <w:t>进行维</w:t>
      </w:r>
      <w:r w:rsidR="00CC5E05">
        <w:rPr>
          <w:rFonts w:ascii="华文楷体" w:eastAsia="华文楷体" w:hAnsi="华文楷体" w:hint="eastAsia"/>
          <w:sz w:val="24"/>
          <w:szCs w:val="24"/>
        </w:rPr>
        <w:lastRenderedPageBreak/>
        <w:t>护，包括</w:t>
      </w:r>
      <w:r w:rsidR="00CC5E05" w:rsidRPr="00C917BD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CC5E05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>选择“</w:t>
      </w:r>
      <w:r w:rsidR="000C2D79" w:rsidRPr="002D3727">
        <w:rPr>
          <w:rFonts w:ascii="华文楷体" w:eastAsia="华文楷体" w:hAnsi="华文楷体" w:hint="eastAsia"/>
          <w:kern w:val="0"/>
          <w:sz w:val="24"/>
          <w:szCs w:val="24"/>
        </w:rPr>
        <w:t xml:space="preserve">营业员管理 - </w:t>
      </w:r>
      <w:r w:rsidR="00E03F2B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营业员</w:t>
      </w:r>
      <w:r w:rsid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相关信息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</w:t>
      </w:r>
      <w:r w:rsidR="000C2D79" w:rsidRPr="002D3727">
        <w:rPr>
          <w:rFonts w:ascii="华文楷体" w:eastAsia="华文楷体" w:hAnsi="华文楷体" w:hint="eastAsia"/>
          <w:color w:val="FF0000"/>
          <w:sz w:val="24"/>
          <w:szCs w:val="24"/>
        </w:rPr>
        <w:t>营业员</w:t>
      </w:r>
      <w:r w:rsidR="00BC0AA8" w:rsidRPr="002D3727">
        <w:rPr>
          <w:rFonts w:ascii="华文楷体" w:eastAsia="华文楷体" w:hAnsi="华文楷体" w:hint="eastAsia"/>
          <w:color w:val="FF0000"/>
          <w:sz w:val="24"/>
          <w:szCs w:val="24"/>
        </w:rPr>
        <w:t>基本信息</w:t>
      </w:r>
      <w:r w:rsidR="002D3727">
        <w:rPr>
          <w:rFonts w:ascii="华文楷体" w:eastAsia="华文楷体" w:hAnsi="华文楷体" w:hint="eastAsia"/>
          <w:color w:val="FF0000"/>
          <w:sz w:val="24"/>
          <w:szCs w:val="24"/>
        </w:rPr>
        <w:t>、奖惩记录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，为后续的</w:t>
      </w:r>
      <w:r w:rsidR="00C16F3A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</w:t>
      </w:r>
      <w:r w:rsidR="00BC0AA8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删除、修改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8B5971" w:rsidRPr="00325F25" w:rsidRDefault="00B644D5" w:rsidP="008B5971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标识</w:t>
      </w:r>
      <w:r w:rsidR="005903CB" w:rsidRPr="00325F25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096087" w:rsidRPr="0027147E" w:rsidRDefault="00382F8A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工作证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、身份证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姓名、</w:t>
      </w:r>
      <w:r w:rsidR="00D16320">
        <w:rPr>
          <w:rFonts w:ascii="华文楷体" w:eastAsia="华文楷体" w:hAnsi="华文楷体" w:hint="eastAsia"/>
          <w:color w:val="0070C0"/>
          <w:sz w:val="24"/>
          <w:szCs w:val="24"/>
        </w:rPr>
        <w:t>性别、</w:t>
      </w:r>
      <w:r w:rsidR="001D16D5">
        <w:rPr>
          <w:rFonts w:ascii="华文楷体" w:eastAsia="华文楷体" w:hAnsi="华文楷体" w:hint="eastAsia"/>
          <w:color w:val="0070C0"/>
          <w:sz w:val="24"/>
          <w:szCs w:val="24"/>
        </w:rPr>
        <w:t>年龄、联系方式、住址</w:t>
      </w:r>
    </w:p>
    <w:p w:rsidR="00851CF7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096087" w:rsidRDefault="00FB274C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合同起始日期、合同截止日期</w:t>
      </w:r>
    </w:p>
    <w:p w:rsidR="00866E2E" w:rsidRPr="0027147E" w:rsidRDefault="00866E2E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8B2548" w:rsidRDefault="0097003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用户编号、最近一次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时间</w:t>
      </w:r>
    </w:p>
    <w:p w:rsidR="008B2548" w:rsidRPr="0027147E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</w:t>
      </w:r>
      <w:r w:rsidRPr="002A7603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</w:t>
      </w:r>
      <w:r w:rsidR="00E078EB">
        <w:rPr>
          <w:rFonts w:ascii="华文楷体" w:eastAsia="华文楷体" w:hAnsi="华文楷体" w:hint="eastAsia"/>
          <w:sz w:val="24"/>
          <w:szCs w:val="24"/>
        </w:rPr>
        <w:t>的“是否删除”标志置为“是”</w:t>
      </w:r>
      <w:r w:rsidRPr="00D04308">
        <w:rPr>
          <w:rFonts w:ascii="华文楷体" w:eastAsia="华文楷体" w:hAnsi="华文楷体" w:hint="eastAsia"/>
          <w:sz w:val="24"/>
          <w:szCs w:val="24"/>
        </w:rPr>
        <w:t>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C42096" w:rsidRDefault="000909DB" w:rsidP="00587645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AD4350" w:rsidRDefault="00475D93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添加营业员日常管理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奖惩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容如下：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记录标识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</w:t>
      </w:r>
      <w:r w:rsidR="007B3869">
        <w:rPr>
          <w:rFonts w:ascii="华文楷体" w:eastAsia="华文楷体" w:hAnsi="华文楷体" w:hint="eastAsia"/>
          <w:color w:val="0070C0"/>
          <w:sz w:val="24"/>
          <w:szCs w:val="24"/>
        </w:rPr>
        <w:t>证件号码</w:t>
      </w:r>
    </w:p>
    <w:p w:rsidR="00CF62D3" w:rsidRPr="003601FB" w:rsidRDefault="000A2C42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CF62D3" w:rsidRDefault="001E1D61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违反的营业员条例</w:t>
      </w:r>
    </w:p>
    <w:p w:rsidR="005E0837" w:rsidRPr="00C92053" w:rsidRDefault="005E0837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B5785F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B5785F" w:rsidRPr="003601FB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38401C">
        <w:rPr>
          <w:rFonts w:ascii="华文楷体" w:eastAsia="华文楷体" w:hAnsi="华文楷体" w:hint="eastAsia"/>
        </w:rPr>
        <w:t>营业员日常管理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系统将该营业员奖惩记录的“是否删除”标志置为“是”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943481">
        <w:rPr>
          <w:rFonts w:ascii="华文楷体" w:eastAsia="华文楷体" w:hAnsi="华文楷体" w:hint="eastAsia"/>
        </w:rPr>
        <w:t>营业员日常管理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512FE6" w:rsidRDefault="001B7279" w:rsidP="00512FE6">
      <w:pPr>
        <w:pStyle w:val="aa"/>
        <w:numPr>
          <w:ilvl w:val="0"/>
          <w:numId w:val="18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>
        <w:rPr>
          <w:rFonts w:ascii="华文楷体" w:eastAsia="华文楷体" w:hAnsi="华文楷体" w:hint="eastAsia"/>
          <w:sz w:val="24"/>
          <w:szCs w:val="24"/>
        </w:rPr>
        <w:t>执行修改</w:t>
      </w:r>
      <w:r w:rsidRPr="0040453F">
        <w:rPr>
          <w:rFonts w:ascii="华文楷体" w:eastAsia="华文楷体" w:hAnsi="华文楷体" w:hint="eastAsia"/>
          <w:sz w:val="24"/>
          <w:szCs w:val="24"/>
        </w:rPr>
        <w:t>操作前，会有</w:t>
      </w:r>
      <w:r>
        <w:rPr>
          <w:rFonts w:ascii="华文楷体" w:eastAsia="华文楷体" w:hAnsi="华文楷体" w:hint="eastAsia"/>
          <w:sz w:val="24"/>
          <w:szCs w:val="24"/>
        </w:rPr>
        <w:t>删除修改的</w:t>
      </w:r>
      <w:r w:rsidRPr="0040453F">
        <w:rPr>
          <w:rFonts w:ascii="华文楷体" w:eastAsia="华文楷体" w:hAnsi="华文楷体" w:hint="eastAsia"/>
          <w:sz w:val="24"/>
          <w:szCs w:val="24"/>
        </w:rPr>
        <w:t>提示，如果用户确认则执行该用例，如果用户取消则回到原查询画面</w:t>
      </w:r>
      <w:r>
        <w:rPr>
          <w:rFonts w:hint="eastAsia"/>
        </w:rPr>
        <w:t>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7B3869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9078050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A34CD1" w:rsidRPr="00F76B6E">
        <w:rPr>
          <w:rFonts w:ascii="华文楷体" w:eastAsia="华文楷体" w:hAnsi="华文楷体" w:hint="eastAsia"/>
          <w:sz w:val="24"/>
          <w:szCs w:val="24"/>
        </w:rPr>
        <w:t>奖惩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奖惩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分记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131249" w:rsidRPr="00E970AC" w:rsidRDefault="009E1AF0" w:rsidP="00E970A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sectPr w:rsidR="00131249" w:rsidRPr="00E970AC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173D" w:rsidRDefault="0030173D" w:rsidP="00E846A9">
      <w:r>
        <w:separator/>
      </w:r>
    </w:p>
  </w:endnote>
  <w:endnote w:type="continuationSeparator" w:id="0">
    <w:p w:rsidR="0030173D" w:rsidRDefault="0030173D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1D0196">
        <w:pPr>
          <w:pStyle w:val="a9"/>
          <w:jc w:val="center"/>
        </w:pPr>
        <w:fldSimple w:instr=" PAGE   \* MERGEFORMAT ">
          <w:r w:rsidR="001E1D61" w:rsidRPr="001E1D61">
            <w:rPr>
              <w:noProof/>
              <w:lang w:val="zh-CN"/>
            </w:rPr>
            <w:t>6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173D" w:rsidRDefault="0030173D" w:rsidP="00E846A9">
      <w:r>
        <w:separator/>
      </w:r>
    </w:p>
  </w:footnote>
  <w:footnote w:type="continuationSeparator" w:id="0">
    <w:p w:rsidR="0030173D" w:rsidRDefault="0030173D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B00C3FC6"/>
    <w:lvl w:ilvl="0" w:tplc="DF881C50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0"/>
  </w:num>
  <w:num w:numId="3">
    <w:abstractNumId w:val="21"/>
  </w:num>
  <w:num w:numId="4">
    <w:abstractNumId w:val="17"/>
  </w:num>
  <w:num w:numId="5">
    <w:abstractNumId w:val="19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8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  <w:num w:numId="16">
    <w:abstractNumId w:val="15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39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C42"/>
    <w:rsid w:val="000B4507"/>
    <w:rsid w:val="000C0884"/>
    <w:rsid w:val="000C1132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1249"/>
    <w:rsid w:val="001353C3"/>
    <w:rsid w:val="00135BF1"/>
    <w:rsid w:val="00137C9A"/>
    <w:rsid w:val="001411A1"/>
    <w:rsid w:val="001417EF"/>
    <w:rsid w:val="00144185"/>
    <w:rsid w:val="00145539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B7279"/>
    <w:rsid w:val="001C104D"/>
    <w:rsid w:val="001D0196"/>
    <w:rsid w:val="001D16D5"/>
    <w:rsid w:val="001D3971"/>
    <w:rsid w:val="001D493C"/>
    <w:rsid w:val="001E0F65"/>
    <w:rsid w:val="001E1D61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C593F"/>
    <w:rsid w:val="002D3727"/>
    <w:rsid w:val="002D4896"/>
    <w:rsid w:val="002D48FA"/>
    <w:rsid w:val="002E0AF3"/>
    <w:rsid w:val="002E222C"/>
    <w:rsid w:val="002F0888"/>
    <w:rsid w:val="002F6ED0"/>
    <w:rsid w:val="002F71BE"/>
    <w:rsid w:val="0030173D"/>
    <w:rsid w:val="00310AED"/>
    <w:rsid w:val="00313435"/>
    <w:rsid w:val="0031534F"/>
    <w:rsid w:val="003213D4"/>
    <w:rsid w:val="00325F25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2F8A"/>
    <w:rsid w:val="0038401C"/>
    <w:rsid w:val="00385A2D"/>
    <w:rsid w:val="00386000"/>
    <w:rsid w:val="003860BA"/>
    <w:rsid w:val="00393855"/>
    <w:rsid w:val="00396491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5D93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7ECF"/>
    <w:rsid w:val="00503144"/>
    <w:rsid w:val="005106E4"/>
    <w:rsid w:val="00512FE6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23A5"/>
    <w:rsid w:val="00574ECF"/>
    <w:rsid w:val="005863F3"/>
    <w:rsid w:val="00587645"/>
    <w:rsid w:val="005903CB"/>
    <w:rsid w:val="005A3369"/>
    <w:rsid w:val="005A5898"/>
    <w:rsid w:val="005B1B39"/>
    <w:rsid w:val="005C09AC"/>
    <w:rsid w:val="005C24E1"/>
    <w:rsid w:val="005D18EA"/>
    <w:rsid w:val="005D1C3A"/>
    <w:rsid w:val="005E0837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9263E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4E52"/>
    <w:rsid w:val="006E6E45"/>
    <w:rsid w:val="006E710E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705EE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869"/>
    <w:rsid w:val="007B3925"/>
    <w:rsid w:val="007B61C8"/>
    <w:rsid w:val="007C3188"/>
    <w:rsid w:val="007C6AF6"/>
    <w:rsid w:val="007C7300"/>
    <w:rsid w:val="007E01AE"/>
    <w:rsid w:val="007E22EF"/>
    <w:rsid w:val="007E5B73"/>
    <w:rsid w:val="007E5B7F"/>
    <w:rsid w:val="007F3AF2"/>
    <w:rsid w:val="007F6D5F"/>
    <w:rsid w:val="00801D37"/>
    <w:rsid w:val="00802201"/>
    <w:rsid w:val="0081586A"/>
    <w:rsid w:val="00823457"/>
    <w:rsid w:val="00823F90"/>
    <w:rsid w:val="00825497"/>
    <w:rsid w:val="008312DD"/>
    <w:rsid w:val="00850419"/>
    <w:rsid w:val="00851CF7"/>
    <w:rsid w:val="00866E2E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B2548"/>
    <w:rsid w:val="008B5971"/>
    <w:rsid w:val="008B78BB"/>
    <w:rsid w:val="008C5805"/>
    <w:rsid w:val="008D71B4"/>
    <w:rsid w:val="008E158C"/>
    <w:rsid w:val="008E5F36"/>
    <w:rsid w:val="008F04F7"/>
    <w:rsid w:val="008F5BB9"/>
    <w:rsid w:val="0090285E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43481"/>
    <w:rsid w:val="00951355"/>
    <w:rsid w:val="00952F22"/>
    <w:rsid w:val="009569E5"/>
    <w:rsid w:val="009616C5"/>
    <w:rsid w:val="00961E50"/>
    <w:rsid w:val="00962E5C"/>
    <w:rsid w:val="00966015"/>
    <w:rsid w:val="00966B7A"/>
    <w:rsid w:val="0096761E"/>
    <w:rsid w:val="009676DF"/>
    <w:rsid w:val="00970038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3E30"/>
    <w:rsid w:val="00A25D7F"/>
    <w:rsid w:val="00A27918"/>
    <w:rsid w:val="00A3193E"/>
    <w:rsid w:val="00A34CD1"/>
    <w:rsid w:val="00A469A3"/>
    <w:rsid w:val="00A46A26"/>
    <w:rsid w:val="00A514DE"/>
    <w:rsid w:val="00A54EC6"/>
    <w:rsid w:val="00A56D71"/>
    <w:rsid w:val="00A71828"/>
    <w:rsid w:val="00A875C4"/>
    <w:rsid w:val="00AA4021"/>
    <w:rsid w:val="00AA52FD"/>
    <w:rsid w:val="00AA701E"/>
    <w:rsid w:val="00AC33D3"/>
    <w:rsid w:val="00AD1A23"/>
    <w:rsid w:val="00AD31F2"/>
    <w:rsid w:val="00AD4350"/>
    <w:rsid w:val="00AE6D5D"/>
    <w:rsid w:val="00AE7FA1"/>
    <w:rsid w:val="00AF08DD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5785F"/>
    <w:rsid w:val="00B62E83"/>
    <w:rsid w:val="00B632FA"/>
    <w:rsid w:val="00B644D5"/>
    <w:rsid w:val="00B65F8E"/>
    <w:rsid w:val="00B66DB0"/>
    <w:rsid w:val="00B745BA"/>
    <w:rsid w:val="00B76EF0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00C9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2096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917BD"/>
    <w:rsid w:val="00C92053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5E05"/>
    <w:rsid w:val="00CC639A"/>
    <w:rsid w:val="00CD04C5"/>
    <w:rsid w:val="00CD257B"/>
    <w:rsid w:val="00CD3087"/>
    <w:rsid w:val="00CD4B02"/>
    <w:rsid w:val="00CE792D"/>
    <w:rsid w:val="00CF5699"/>
    <w:rsid w:val="00CF62D3"/>
    <w:rsid w:val="00CF62E0"/>
    <w:rsid w:val="00D02AEF"/>
    <w:rsid w:val="00D04308"/>
    <w:rsid w:val="00D073D7"/>
    <w:rsid w:val="00D121B6"/>
    <w:rsid w:val="00D122A4"/>
    <w:rsid w:val="00D13579"/>
    <w:rsid w:val="00D16320"/>
    <w:rsid w:val="00D167AB"/>
    <w:rsid w:val="00D21A51"/>
    <w:rsid w:val="00D25FDC"/>
    <w:rsid w:val="00D27B9F"/>
    <w:rsid w:val="00D30997"/>
    <w:rsid w:val="00D32DF6"/>
    <w:rsid w:val="00D3527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60D"/>
    <w:rsid w:val="00DC2F5C"/>
    <w:rsid w:val="00DC4168"/>
    <w:rsid w:val="00DC4ACC"/>
    <w:rsid w:val="00DC6CC0"/>
    <w:rsid w:val="00DD3B25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078E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7431F"/>
    <w:rsid w:val="00E815E3"/>
    <w:rsid w:val="00E8261B"/>
    <w:rsid w:val="00E846A9"/>
    <w:rsid w:val="00E8635B"/>
    <w:rsid w:val="00E86770"/>
    <w:rsid w:val="00E913E8"/>
    <w:rsid w:val="00E94D76"/>
    <w:rsid w:val="00E970AC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0655"/>
    <w:rsid w:val="00F04247"/>
    <w:rsid w:val="00F07B3C"/>
    <w:rsid w:val="00F11634"/>
    <w:rsid w:val="00F1626E"/>
    <w:rsid w:val="00F17A53"/>
    <w:rsid w:val="00F2177A"/>
    <w:rsid w:val="00F33BF1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96990"/>
    <w:rsid w:val="00FA0831"/>
    <w:rsid w:val="00FA1DBB"/>
    <w:rsid w:val="00FA6D42"/>
    <w:rsid w:val="00FB274C"/>
    <w:rsid w:val="00FB3B15"/>
    <w:rsid w:val="00FB6B35"/>
    <w:rsid w:val="00FC269F"/>
    <w:rsid w:val="00FC39F0"/>
    <w:rsid w:val="00FC7707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239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8A553B-97A2-45B4-98EA-0C6A3EBB4C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1</TotalTime>
  <Pages>8</Pages>
  <Words>346</Words>
  <Characters>1973</Characters>
  <Application>Microsoft Office Word</Application>
  <DocSecurity>0</DocSecurity>
  <Lines>16</Lines>
  <Paragraphs>4</Paragraphs>
  <ScaleCrop>false</ScaleCrop>
  <Company>Peking University</Company>
  <LinksUpToDate>false</LinksUpToDate>
  <CharactersWithSpaces>23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554</cp:revision>
  <dcterms:created xsi:type="dcterms:W3CDTF">2009-12-23T03:54:00Z</dcterms:created>
  <dcterms:modified xsi:type="dcterms:W3CDTF">2010-03-02T15:34:00Z</dcterms:modified>
</cp:coreProperties>
</file>